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BCFBF0" w14:textId="77777777" w:rsidR="00AF42EF" w:rsidRDefault="00347199">
      <w:pPr>
        <w:spacing w:after="48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Разработка макетов интерфейса системы</w:t>
      </w:r>
    </w:p>
    <w:p w14:paraId="6A19F6A9" w14:textId="77777777" w:rsidR="00AF42EF" w:rsidRDefault="0034719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работайте макеты Вашей будущей системы. Для работы с разными сущностями используйте разные формы, где это уместно.</w:t>
      </w:r>
    </w:p>
    <w:p w14:paraId="01188E62" w14:textId="77777777" w:rsidR="00AF42EF" w:rsidRDefault="0034719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е компоненты системы должны иметь единый согласованный внешний вид, соответствующий руководству по стилю, а также следующим требованиям:</w:t>
      </w:r>
    </w:p>
    <w:p w14:paraId="261B090A" w14:textId="77777777" w:rsidR="00AF42EF" w:rsidRDefault="00347199">
      <w:pPr>
        <w:numPr>
          <w:ilvl w:val="0"/>
          <w:numId w:val="1"/>
        </w:numPr>
        <w:spacing w:after="0" w:line="36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ледовательный пользовательский интерфейс, позволяющий перемещаться между существующими окнами в приложении (в том числе обратно, например, с помощью кнопки «Назад»);</w:t>
      </w:r>
    </w:p>
    <w:p w14:paraId="76368A64" w14:textId="77777777" w:rsidR="00AF42EF" w:rsidRDefault="00347199">
      <w:pPr>
        <w:numPr>
          <w:ilvl w:val="0"/>
          <w:numId w:val="1"/>
        </w:numPr>
        <w:spacing w:after="0" w:line="36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ответствующий заголовок на каждом окне приложения.</w:t>
      </w:r>
    </w:p>
    <w:p w14:paraId="256807CB" w14:textId="1C4AAE9C" w:rsidR="00AF42EF" w:rsidRPr="00527FD4" w:rsidRDefault="0034719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 этом макеты должны быть пред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авлены в двух видах: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wireframes - 5 шту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 и 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mockups - 5 шту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2FFB05E" w14:textId="77777777" w:rsidR="00AF42EF" w:rsidRDefault="00347199">
      <w:pPr>
        <w:spacing w:before="480" w:after="24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ример wireframes</w:t>
      </w:r>
    </w:p>
    <w:p w14:paraId="461DD3C6" w14:textId="77777777" w:rsidR="00AF42EF" w:rsidRDefault="0034719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5DA7EE3" wp14:editId="1A429060">
            <wp:extent cx="5569518" cy="3356798"/>
            <wp:effectExtent l="0" t="0" r="0" b="0"/>
            <wp:docPr id="3" name="image1.png" descr="http://analyst.by/images/stories/wireframe%20samp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http://analyst.by/images/stories/wireframe%20sample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9518" cy="335679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15233AB" w14:textId="77777777" w:rsidR="00AF42EF" w:rsidRDefault="00347199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br w:type="page"/>
      </w:r>
    </w:p>
    <w:p w14:paraId="4994C757" w14:textId="77777777" w:rsidR="00AF42EF" w:rsidRDefault="00347199">
      <w:pPr>
        <w:spacing w:before="480" w:after="24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Пример mockups</w:t>
      </w:r>
    </w:p>
    <w:p w14:paraId="6BB0327D" w14:textId="77777777" w:rsidR="00AF42EF" w:rsidRDefault="0034719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06A9786A" wp14:editId="2E7D1D33">
            <wp:extent cx="5522879" cy="4314749"/>
            <wp:effectExtent l="0" t="0" r="0" b="0"/>
            <wp:docPr id="4" name="image2.jpg" descr="http://analyst.by/wp-content/uploads/pics/mockup-sample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jpg" descr="http://analyst.by/wp-content/uploads/pics/mockup-sample.jp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22879" cy="431474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18DE191" w14:textId="77777777" w:rsidR="00AF42EF" w:rsidRDefault="00347199">
      <w:pPr>
        <w:spacing w:before="480" w:after="24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bookmarkStart w:id="0" w:name="_heading=h.gjdgxs" w:colFirst="0" w:colLast="0"/>
      <w:bookmarkEnd w:id="0"/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Шрифт</w:t>
      </w:r>
    </w:p>
    <w:p w14:paraId="1B1350C5" w14:textId="77777777" w:rsidR="00AF42EF" w:rsidRDefault="0034719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 выбрать шрифт, который будет подходить системе.</w:t>
      </w:r>
    </w:p>
    <w:p w14:paraId="4F0E47EB" w14:textId="77777777" w:rsidR="00AF42EF" w:rsidRDefault="00347199">
      <w:pPr>
        <w:spacing w:before="480" w:after="24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Цветовая схема</w:t>
      </w:r>
    </w:p>
    <w:p w14:paraId="71E9DE9B" w14:textId="77777777" w:rsidR="00AF42EF" w:rsidRDefault="0034719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 выбрать 3 цвета, которые сочетаются между собой: основной, дополнительный и цвет для акцентирования внимания.</w:t>
      </w:r>
    </w:p>
    <w:p w14:paraId="340DD127" w14:textId="77777777" w:rsidR="00AF42EF" w:rsidRDefault="00AF42EF">
      <w:pPr>
        <w:spacing w:after="0" w:line="360" w:lineRule="auto"/>
        <w:ind w:firstLine="709"/>
        <w:jc w:val="both"/>
        <w:rPr>
          <w:b/>
          <w:color w:val="000000"/>
        </w:rPr>
      </w:pPr>
    </w:p>
    <w:p w14:paraId="111D8DED" w14:textId="607C4DEB" w:rsidR="004E5A74" w:rsidRDefault="004E5A74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BC620B1" w14:textId="6B4AF634" w:rsidR="00AF42EF" w:rsidRDefault="00AF42EF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C1A99B7" w14:textId="6747551E" w:rsidR="00583829" w:rsidRDefault="00DF0EBF">
      <w:pPr>
        <w:jc w:val="center"/>
      </w:pPr>
      <w:r>
        <w:object w:dxaOrig="5866" w:dyaOrig="4021" w14:anchorId="575DD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6pt;height:200.8pt" o:ole="">
            <v:imagedata r:id="rId8" o:title=""/>
          </v:shape>
          <o:OLEObject Type="Embed" ProgID="Visio.Drawing.15" ShapeID="_x0000_i1025" DrawAspect="Content" ObjectID="_1791884283" r:id="rId9"/>
        </w:object>
      </w:r>
    </w:p>
    <w:p w14:paraId="3699438E" w14:textId="7B3F234D" w:rsidR="00DF0EBF" w:rsidRDefault="00DF0EBF">
      <w:pPr>
        <w:jc w:val="center"/>
      </w:pPr>
      <w:r>
        <w:object w:dxaOrig="6316" w:dyaOrig="5011" w14:anchorId="6D2D1820">
          <v:shape id="_x0000_i1027" type="#_x0000_t75" style="width:316pt;height:250.4pt" o:ole="">
            <v:imagedata r:id="rId10" o:title=""/>
          </v:shape>
          <o:OLEObject Type="Embed" ProgID="Visio.Drawing.15" ShapeID="_x0000_i1027" DrawAspect="Content" ObjectID="_1791884284" r:id="rId11"/>
        </w:object>
      </w:r>
    </w:p>
    <w:p w14:paraId="403A338A" w14:textId="1C34CFB5" w:rsidR="00DF0EBF" w:rsidRDefault="00DF0EBF">
      <w:pPr>
        <w:jc w:val="center"/>
      </w:pPr>
      <w:r>
        <w:object w:dxaOrig="5041" w:dyaOrig="4216" w14:anchorId="5B14477D">
          <v:shape id="_x0000_i1029" type="#_x0000_t75" style="width:252pt;height:211.2pt" o:ole="">
            <v:imagedata r:id="rId12" o:title=""/>
          </v:shape>
          <o:OLEObject Type="Embed" ProgID="Visio.Drawing.15" ShapeID="_x0000_i1029" DrawAspect="Content" ObjectID="_1791884285" r:id="rId13"/>
        </w:object>
      </w:r>
    </w:p>
    <w:p w14:paraId="311107CE" w14:textId="5EFCF738" w:rsidR="00DF0EBF" w:rsidRDefault="00BB5D6C">
      <w:pPr>
        <w:jc w:val="center"/>
      </w:pPr>
      <w:r>
        <w:object w:dxaOrig="5041" w:dyaOrig="4216" w14:anchorId="091AAA1E">
          <v:shape id="_x0000_i1036" type="#_x0000_t75" style="width:252pt;height:211.2pt" o:ole="">
            <v:imagedata r:id="rId14" o:title=""/>
          </v:shape>
          <o:OLEObject Type="Embed" ProgID="Visio.Drawing.15" ShapeID="_x0000_i1036" DrawAspect="Content" ObjectID="_1791884286" r:id="rId15"/>
        </w:object>
      </w:r>
    </w:p>
    <w:p w14:paraId="7E7239B8" w14:textId="4D3F6D15" w:rsidR="00DF0EBF" w:rsidRPr="00BB5D6C" w:rsidRDefault="00DF0EBF" w:rsidP="00BB5D6C">
      <w:pPr>
        <w:jc w:val="center"/>
      </w:pPr>
      <w:r>
        <w:object w:dxaOrig="5041" w:dyaOrig="4216" w14:anchorId="0377A989">
          <v:shape id="_x0000_i1033" type="#_x0000_t75" style="width:252pt;height:211.2pt" o:ole="">
            <v:imagedata r:id="rId16" o:title=""/>
          </v:shape>
          <o:OLEObject Type="Embed" ProgID="Visio.Drawing.15" ShapeID="_x0000_i1033" DrawAspect="Content" ObjectID="_1791884287" r:id="rId17"/>
        </w:object>
      </w:r>
    </w:p>
    <w:p w14:paraId="6197B0F6" w14:textId="6BB45B5E" w:rsidR="00F14C10" w:rsidRDefault="0034719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4719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012204D6" wp14:editId="11203793">
            <wp:extent cx="3038899" cy="164805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66EA5" w14:textId="4CA25D55" w:rsidR="00BB5D6C" w:rsidRDefault="0034719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47199">
        <w:rPr>
          <w:rFonts w:ascii="Times New Roman" w:eastAsia="Times New Roman" w:hAnsi="Times New Roman" w:cs="Times New Roman"/>
          <w:sz w:val="28"/>
          <w:szCs w:val="28"/>
        </w:rPr>
        <w:lastRenderedPageBreak/>
        <w:drawing>
          <wp:inline distT="0" distB="0" distL="0" distR="0" wp14:anchorId="0BE36CAF" wp14:editId="2ECD3125">
            <wp:extent cx="2876951" cy="2124371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76951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71F7C" w14:textId="57FAEA34" w:rsidR="00BB5D6C" w:rsidRDefault="0034719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4719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4FF7B019" wp14:editId="6C2B80E7">
            <wp:extent cx="3467584" cy="205768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2057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EBEA" w14:textId="0D0B00F5" w:rsidR="00BB5D6C" w:rsidRDefault="0034719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4719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7A306E4C" wp14:editId="2F045BC3">
            <wp:extent cx="3419952" cy="2048161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5614F" w14:textId="7D343944" w:rsidR="00BB5D6C" w:rsidRDefault="00347199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4719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5785D1AC" wp14:editId="43C9A9F2">
            <wp:extent cx="3439005" cy="2095792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209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B5D6C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C260487"/>
    <w:multiLevelType w:val="multilevel"/>
    <w:tmpl w:val="CBB68AD8"/>
    <w:lvl w:ilvl="0">
      <w:start w:val="1"/>
      <w:numFmt w:val="decimal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4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42EF"/>
    <w:rsid w:val="0016056D"/>
    <w:rsid w:val="00347199"/>
    <w:rsid w:val="004E5A74"/>
    <w:rsid w:val="00527FD4"/>
    <w:rsid w:val="00583829"/>
    <w:rsid w:val="00AF42EF"/>
    <w:rsid w:val="00BB5D6C"/>
    <w:rsid w:val="00DF0EBF"/>
    <w:rsid w:val="00F14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780C39"/>
  <w15:docId w15:val="{3C3FE67E-E7D6-41C1-A614-D719A79FA9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styleId="a4">
    <w:name w:val="Strong"/>
    <w:basedOn w:val="a0"/>
    <w:uiPriority w:val="22"/>
    <w:qFormat/>
    <w:rsid w:val="0095134D"/>
    <w:rPr>
      <w:b/>
      <w:bCs/>
    </w:rPr>
  </w:style>
  <w:style w:type="paragraph" w:styleId="a5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2.jp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ypNB3lIEPMypvFYBR9AEAdwFUYw==">CgMxLjAyCGguZ2pkZ3hzOAByITFoelFpS05zQnZrNFpXbUtEZUtwOC00UENiODJQMkRfd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5</Pages>
  <Words>151</Words>
  <Characters>865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429196</dc:creator>
  <cp:lastModifiedBy>429191-20</cp:lastModifiedBy>
  <cp:revision>6</cp:revision>
  <dcterms:created xsi:type="dcterms:W3CDTF">2023-09-21T05:53:00Z</dcterms:created>
  <dcterms:modified xsi:type="dcterms:W3CDTF">2024-10-31T09:51:00Z</dcterms:modified>
</cp:coreProperties>
</file>